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54033F"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54033F">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54033F">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54033F">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54033F">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54033F">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54033F">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54033F">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54033F">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54033F">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54033F">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54033F">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54033F">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D17B1E">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D17B1E">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D17B1E">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D17B1E">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 xml:space="preserve">MU-MIMO - </w:t>
      </w:r>
      <w:proofErr w:type="spellStart"/>
      <w:r>
        <w:t>Beanforming</w:t>
      </w:r>
      <w:proofErr w:type="spellEnd"/>
      <w:r>
        <w:t xml:space="preserve"> bei 802.11ac</w:t>
      </w:r>
    </w:p>
    <w:p w:rsidR="0048029F" w:rsidRDefault="0048029F" w:rsidP="009C5120">
      <w:pPr>
        <w:pStyle w:val="KeinLeerraum"/>
      </w:pPr>
      <w:r>
        <w:t>Wesentliche Verbesserungen/Unterschiede zu 802.11n</w:t>
      </w:r>
    </w:p>
    <w:p w:rsidR="0048029F" w:rsidRDefault="0048029F" w:rsidP="009C5120">
      <w:pPr>
        <w:pStyle w:val="KeinLeerraum"/>
      </w:pPr>
      <w:r>
        <w:t>…..</w:t>
      </w:r>
    </w:p>
    <w:p w:rsidR="00851193" w:rsidRPr="00DD53CD" w:rsidRDefault="00851193" w:rsidP="009C5120">
      <w:pPr>
        <w:pStyle w:val="KeinLeerraum"/>
      </w:pPr>
      <w:r w:rsidRPr="00DD53CD">
        <w:t>Verbesserungen bei 802.11ac im Gegensatz zu 802.11n</w:t>
      </w:r>
    </w:p>
    <w:p w:rsidR="00851193" w:rsidRPr="00DD53CD" w:rsidRDefault="00851193" w:rsidP="009C5120">
      <w:pPr>
        <w:pStyle w:val="KeinLeerraum"/>
      </w:pPr>
    </w:p>
    <w:p w:rsidR="00851193" w:rsidRDefault="00851193" w:rsidP="009C5120">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9C5120">
      <w:pPr>
        <w:pStyle w:val="KeinLeerraum"/>
      </w:pPr>
    </w:p>
    <w:p w:rsidR="00851193" w:rsidRPr="00DD53CD" w:rsidRDefault="00851193" w:rsidP="009C5120">
      <w:pPr>
        <w:pStyle w:val="KeinLeerraum"/>
      </w:pPr>
      <w:r w:rsidRPr="00DD53CD">
        <w:t>größere Bandbreite</w:t>
      </w:r>
    </w:p>
    <w:p w:rsidR="00851193" w:rsidRPr="00DD53CD" w:rsidRDefault="00851193" w:rsidP="009C5120">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9C5120">
      <w:pPr>
        <w:pStyle w:val="KeinLeerraum"/>
      </w:pPr>
    </w:p>
    <w:p w:rsidR="00851193" w:rsidRPr="00DD53CD" w:rsidRDefault="00851193" w:rsidP="009C5120">
      <w:pPr>
        <w:pStyle w:val="KeinLeerraum"/>
      </w:pPr>
      <w:r w:rsidRPr="00DD53CD">
        <w:t>mehr parallele Streams</w:t>
      </w:r>
    </w:p>
    <w:p w:rsidR="00851193" w:rsidRPr="00DD53CD" w:rsidRDefault="00851193" w:rsidP="009C5120">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w:t>
      </w:r>
      <w:r w:rsidRPr="00DD53CD">
        <w:lastRenderedPageBreak/>
        <w:t xml:space="preserve">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9C5120">
      <w:pPr>
        <w:pStyle w:val="KeinLeerraum"/>
      </w:pPr>
    </w:p>
    <w:p w:rsidR="00851193" w:rsidRPr="00DD53CD" w:rsidRDefault="00851193" w:rsidP="009C5120">
      <w:pPr>
        <w:pStyle w:val="KeinLeerraum"/>
      </w:pPr>
      <w:r w:rsidRPr="00DD53CD">
        <w:t>höherwertige Modulation</w:t>
      </w:r>
    </w:p>
    <w:p w:rsidR="00851193" w:rsidRPr="00DD53CD" w:rsidRDefault="00851193" w:rsidP="009C5120">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9C5120">
      <w:pPr>
        <w:pStyle w:val="KeinLeerraum"/>
      </w:pPr>
    </w:p>
    <w:p w:rsidR="00851193" w:rsidRPr="00DD53CD" w:rsidRDefault="00851193" w:rsidP="009C5120">
      <w:pPr>
        <w:pStyle w:val="KeinLeerraum"/>
      </w:pPr>
      <w:r w:rsidRPr="00DD53CD">
        <w:t>neuer Übertragungsmodus</w:t>
      </w:r>
    </w:p>
    <w:p w:rsidR="00851193" w:rsidRPr="00DD53CD" w:rsidRDefault="00851193" w:rsidP="009C5120">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9C5120">
      <w:pPr>
        <w:pStyle w:val="KeinLeerraum"/>
      </w:pPr>
    </w:p>
    <w:p w:rsidR="00851193" w:rsidRPr="00DD53CD" w:rsidRDefault="00851193" w:rsidP="009C5120">
      <w:pPr>
        <w:pStyle w:val="KeinLeerraum"/>
      </w:pPr>
      <w:r w:rsidRPr="00DD53CD">
        <w:lastRenderedPageBreak/>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9C5120">
      <w:pPr>
        <w:pStyle w:val="KeinLeerraum"/>
      </w:pPr>
    </w:p>
    <w:p w:rsidR="00851193" w:rsidRPr="00DD53CD" w:rsidRDefault="00851193" w:rsidP="009C5120">
      <w:pPr>
        <w:pStyle w:val="KeinLeerraum"/>
      </w:pPr>
      <w:proofErr w:type="spellStart"/>
      <w:r w:rsidRPr="00DD53CD">
        <w:t>Beamforming</w:t>
      </w:r>
      <w:proofErr w:type="spellEnd"/>
    </w:p>
    <w:p w:rsidR="00851193" w:rsidRPr="00DD53CD" w:rsidRDefault="00851193" w:rsidP="009C5120">
      <w:pPr>
        <w:pStyle w:val="KeinLeerraum"/>
      </w:pPr>
      <w:r w:rsidRPr="00DD53CD">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9C5120">
      <w:pPr>
        <w:pStyle w:val="KeinLeerraum"/>
      </w:pPr>
      <w:r w:rsidRPr="00DD53CD">
        <w:t>Kanalbündelung</w:t>
      </w:r>
    </w:p>
    <w:p w:rsidR="00851193" w:rsidRPr="00DD53CD" w:rsidRDefault="00851193" w:rsidP="009C5120">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9C5120">
      <w:pPr>
        <w:pStyle w:val="KeinLeerraum"/>
      </w:pPr>
    </w:p>
    <w:p w:rsidR="00851193" w:rsidRPr="00DD53CD" w:rsidRDefault="00851193" w:rsidP="009C5120">
      <w:pPr>
        <w:pStyle w:val="KeinLeerraum"/>
      </w:pPr>
      <w:r w:rsidRPr="00DD53CD">
        <w:lastRenderedPageBreak/>
        <w:t>Frequenzband</w:t>
      </w:r>
      <w:r>
        <w:t xml:space="preserve"> (fällt weg, siehe Einleitung)</w:t>
      </w:r>
    </w:p>
    <w:p w:rsidR="00851193" w:rsidRPr="00DD53CD" w:rsidRDefault="00851193" w:rsidP="009C5120">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9C5120">
      <w:pPr>
        <w:pStyle w:val="KeinLeerraum"/>
      </w:pPr>
    </w:p>
    <w:p w:rsidR="00851193" w:rsidRPr="00851193" w:rsidRDefault="00851193" w:rsidP="009C5120">
      <w:pPr>
        <w:pStyle w:val="KeinLeerraum"/>
      </w:pPr>
      <w:r w:rsidRPr="00851193">
        <w:br w:type="page"/>
      </w:r>
    </w:p>
    <w:p w:rsidR="00851193" w:rsidRPr="002D3DC7" w:rsidRDefault="00851193" w:rsidP="009C5120">
      <w:pPr>
        <w:pStyle w:val="KeinLeerraum"/>
        <w:rPr>
          <w:lang w:val="en-US"/>
        </w:rPr>
      </w:pPr>
      <w:r w:rsidRPr="002D3DC7">
        <w:rPr>
          <w:lang w:val="en-US"/>
        </w:rPr>
        <w:lastRenderedPageBreak/>
        <w:t>MCS (Modulation and Coding Scheme)</w:t>
      </w:r>
    </w:p>
    <w:p w:rsidR="00851193" w:rsidRDefault="00851193" w:rsidP="009C5120">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9C5120">
      <w:pPr>
        <w:pStyle w:val="KeinLeerraum"/>
      </w:pPr>
      <w:r>
        <w:t>Je besser das Modulationsverfahren, also je mehr Bits pro Symbol übertragen werden können, desto höher wird die Datenrate.</w:t>
      </w:r>
    </w:p>
    <w:p w:rsidR="00851193" w:rsidRDefault="00851193" w:rsidP="009C5120">
      <w:pPr>
        <w:pStyle w:val="KeinLeerraum"/>
      </w:pPr>
      <w:r>
        <w:t>Je besser die Code-Rate, also je größer der Anteil an verwertbaren Nutzdaten, desto höher ist die Datenrate.</w:t>
      </w:r>
    </w:p>
    <w:p w:rsidR="00851193" w:rsidRDefault="00851193" w:rsidP="009C5120">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9C5120">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9C5120">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54033F"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9C5120">
      <w:pPr>
        <w:pStyle w:val="KeinLeerraum"/>
      </w:pPr>
      <w:r w:rsidRPr="002D3DC7">
        <w:t>Frame Aggregation (Gast 2013, S.38)</w:t>
      </w:r>
    </w:p>
    <w:p w:rsidR="00851193" w:rsidRDefault="00851193" w:rsidP="009C5120">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9C5120">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9C5120">
      <w:pPr>
        <w:pStyle w:val="KeinLeerraum"/>
      </w:pPr>
    </w:p>
    <w:p w:rsidR="00851193" w:rsidRPr="00A013AD" w:rsidRDefault="00851193" w:rsidP="009C5120">
      <w:pPr>
        <w:pStyle w:val="KeinLeerraum"/>
      </w:pPr>
    </w:p>
    <w:p w:rsidR="00851193" w:rsidRPr="00A013AD" w:rsidRDefault="00851193" w:rsidP="009C5120">
      <w:pPr>
        <w:pStyle w:val="KeinLeerraum"/>
      </w:pPr>
    </w:p>
    <w:p w:rsidR="00851193" w:rsidRDefault="00851193" w:rsidP="009C5120">
      <w:pPr>
        <w:pStyle w:val="KeinLeerraum"/>
      </w:pPr>
      <w:proofErr w:type="spellStart"/>
      <w:r w:rsidRPr="00DD53CD">
        <w:t>Guard</w:t>
      </w:r>
      <w:proofErr w:type="spellEnd"/>
      <w:r w:rsidRPr="00DD53CD">
        <w:t xml:space="preserve"> Intervall</w:t>
      </w:r>
    </w:p>
    <w:p w:rsidR="00851193" w:rsidRDefault="00851193" w:rsidP="009C5120">
      <w:pPr>
        <w:pStyle w:val="KeinLeerraum"/>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9C5120">
      <w:pPr>
        <w:pStyle w:val="KeinLeerraum"/>
      </w:pPr>
      <w:proofErr w:type="spellStart"/>
      <w:r>
        <w:t>Beamforming</w:t>
      </w:r>
      <w:proofErr w:type="spellEnd"/>
      <w:r>
        <w:t xml:space="preserve"> allgemein</w:t>
      </w:r>
    </w:p>
    <w:p w:rsidR="00851193" w:rsidRDefault="00851193" w:rsidP="009C5120">
      <w:pPr>
        <w:pStyle w:val="KeinLeerraum"/>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9C5120">
      <w:pPr>
        <w:pStyle w:val="KeinLeerraum"/>
      </w:pPr>
      <w:r>
        <w:t xml:space="preserve">Die Abbildung zeigt die Reichweite einer omnidirektionalen Antenne (großer blauer Kreis) im Gegensatz zu der Abdeckung beim </w:t>
      </w:r>
      <w:proofErr w:type="spellStart"/>
      <w:r>
        <w:t>Beamforming</w:t>
      </w:r>
      <w:proofErr w:type="spellEnd"/>
      <w:r>
        <w:t xml:space="preserve">. Da viele Bereiche bei der gezielten </w:t>
      </w:r>
      <w:r>
        <w:lastRenderedPageBreak/>
        <w:t>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9C5120">
      <w:pPr>
        <w:pStyle w:val="KeinLeerraum"/>
      </w:pPr>
      <w:r>
        <w:lastRenderedPageBreak/>
        <w:t>QAM allgemein</w:t>
      </w:r>
    </w:p>
    <w:p w:rsidR="00851193" w:rsidRDefault="00851193" w:rsidP="009C5120">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9C5120">
      <w:pPr>
        <w:pStyle w:val="KeinLeerraum"/>
      </w:pPr>
      <w:r>
        <w:rPr>
          <w:noProof/>
          <w:lang w:eastAsia="de-DE"/>
        </w:rPr>
        <w:drawing>
          <wp:inline distT="0" distB="0" distL="0" distR="0" wp14:anchorId="55BF5302" wp14:editId="27E051B0">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54033F" w:rsidP="009C5120">
      <w:pPr>
        <w:pStyle w:val="KeinLeerraum"/>
      </w:pPr>
      <w:hyperlink r:id="rId29" w:history="1">
        <w:r w:rsidR="00851193" w:rsidRPr="00DB13BC">
          <w:rPr>
            <w:rStyle w:val="Hyperlink"/>
          </w:rPr>
          <w:t>http://www.gaussianwaves.com/2012/10/simulation-of-symbol-error-rate-vs-snr-performance-curve-for-16-qam-in-awgn/</w:t>
        </w:r>
      </w:hyperlink>
    </w:p>
    <w:p w:rsidR="00851193" w:rsidRDefault="00851193" w:rsidP="009C5120">
      <w:pPr>
        <w:pStyle w:val="KeinLeerraum"/>
      </w:pPr>
      <w:r>
        <w:t xml:space="preserve">In der Abbildung sind die 2 niederwertigen Bits stellvertretend für die Höhe der Amplitude (y-Achse) und die 2 höherwertigen Bits geben die Phasenlage an (x-Achse). </w:t>
      </w:r>
    </w:p>
    <w:p w:rsidR="00851193" w:rsidRDefault="00851193" w:rsidP="009C5120">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9C5120">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851193" w:rsidRDefault="00851193" w:rsidP="00851193">
      <w:r>
        <w:br w:type="page"/>
      </w:r>
    </w:p>
    <w:p w:rsidR="00851193" w:rsidRDefault="0054033F"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9C5120">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9C5120">
      <w:pPr>
        <w:pStyle w:val="KeinLeerraum"/>
      </w:pPr>
      <w:r w:rsidRPr="00DD53CD">
        <w:lastRenderedPageBreak/>
        <w:t>RTS/CTS</w:t>
      </w:r>
    </w:p>
    <w:p w:rsidR="00851193" w:rsidRPr="00684460" w:rsidRDefault="00851193" w:rsidP="009C5120">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9C5120">
      <w:pPr>
        <w:pStyle w:val="KeinLeerraum"/>
      </w:pPr>
      <w:r>
        <w:rPr>
          <w:noProof/>
          <w:lang w:eastAsia="de-DE"/>
        </w:rPr>
        <w:drawing>
          <wp:inline distT="0" distB="0" distL="0" distR="0" wp14:anchorId="17CE868F" wp14:editId="690CE12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9C5120">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1" w:name="_Toc418933585"/>
      <w:r w:rsidR="0048029F">
        <w:t>802.11ad</w:t>
      </w:r>
      <w:bookmarkEnd w:id="151"/>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proofErr w:type="spellStart"/>
      <w:r w:rsidRPr="00D25F35">
        <w:t>Beamforming</w:t>
      </w:r>
      <w:proofErr w:type="spellEnd"/>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3" o:title=""/>
          </v:shape>
          <o:OLEObject Type="Embed" ProgID="Visio.Drawing.15" ShapeID="_x0000_i1025" DrawAspect="Content" ObjectID="_1492785899"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5" o:title=""/>
          </v:shape>
          <o:OLEObject Type="Embed" ProgID="Visio.Drawing.15" ShapeID="_x0000_i1026" DrawAspect="Content" ObjectID="_1492785900"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54033F"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54033F"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7" o:title=""/>
          </v:shape>
          <o:OLEObject Type="Embed" ProgID="Visio.Drawing.15" ShapeID="_x0000_i1027" DrawAspect="Content" ObjectID="_1492785901"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4033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54033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9" o:title=""/>
          </v:shape>
          <o:OLEObject Type="Embed" ProgID="Visio.Drawing.15" ShapeID="_x0000_i1028" DrawAspect="Content" ObjectID="_1492785902"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4033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54033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41" o:title=""/>
          </v:shape>
          <o:OLEObject Type="Embed" ProgID="Visio.Drawing.15" ShapeID="_x0000_i1029" DrawAspect="Content" ObjectID="_1492785903"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3" o:title=""/>
          </v:shape>
          <o:OLEObject Type="Embed" ProgID="Visio.Drawing.15" ShapeID="_x0000_i1030" DrawAspect="Content" ObjectID="_1492785904"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4033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54033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D17B1E">
        <w:rPr>
          <w:b w:val="0"/>
          <w:noProof/>
          <w:color w:val="000000" w:themeColor="text1"/>
        </w:rPr>
        <w:t>13</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D17B1E">
        <w:rPr>
          <w:b w:val="0"/>
          <w:noProof/>
          <w:color w:val="000000" w:themeColor="text1"/>
        </w:rPr>
        <w:t>14</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D17B1E">
        <w:rPr>
          <w:b w:val="0"/>
          <w:noProof/>
          <w:color w:val="000000" w:themeColor="text1"/>
        </w:rPr>
        <w:t>15</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D17B1E">
        <w:rPr>
          <w:b w:val="0"/>
          <w:noProof/>
          <w:color w:val="000000" w:themeColor="text1"/>
        </w:rPr>
        <w:t>16</w:t>
      </w:r>
      <w:r w:rsidRPr="00260881">
        <w:rPr>
          <w:b w:val="0"/>
          <w:color w:val="000000" w:themeColor="text1"/>
        </w:rPr>
        <w:fldChar w:fldCharType="end"/>
      </w:r>
      <w:r w:rsidRPr="00260881">
        <w:rPr>
          <w:b w:val="0"/>
          <w:color w:val="000000" w:themeColor="text1"/>
        </w:rPr>
        <w:t xml:space="preserve"> - Leistungsüberwachung im Windows Task Manager</w:t>
      </w:r>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 xml:space="preserve">Um einen möglichst realitätsnahen Einblick in die Performance-Fähigkeiten der 802.11ac Technologie erhalten zu können wird der praktische Teil der Arbeit bei der Firma </w:t>
      </w:r>
      <w:proofErr w:type="spellStart"/>
      <w:r>
        <w:t>Rösberg</w:t>
      </w:r>
      <w:proofErr w:type="spellEnd"/>
      <w:r>
        <w:t xml:space="preserve"> in Ludwigshafen durchgeführt.</w:t>
      </w:r>
    </w:p>
    <w:p w:rsidR="00B33C00" w:rsidRDefault="00C06DC2" w:rsidP="00C06DC2">
      <w:pPr>
        <w:pStyle w:val="KeinLeerraum"/>
      </w:pPr>
      <w:r>
        <w:t xml:space="preserve">Firma </w:t>
      </w:r>
      <w:proofErr w:type="spellStart"/>
      <w:r>
        <w:t>Rösberg</w:t>
      </w:r>
      <w:proofErr w:type="spellEnd"/>
      <w:r>
        <w:t xml:space="preserve">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17B1E">
        <w:rPr>
          <w:b w:val="0"/>
          <w:noProof/>
          <w:color w:val="000000" w:themeColor="text1"/>
        </w:rPr>
        <w:t>17</w:t>
      </w:r>
      <w:r w:rsidRPr="00BA7A51">
        <w:rPr>
          <w:b w:val="0"/>
          <w:color w:val="000000" w:themeColor="text1"/>
        </w:rPr>
        <w:fldChar w:fldCharType="end"/>
      </w:r>
      <w:r w:rsidRPr="00BA7A51">
        <w:rPr>
          <w:b w:val="0"/>
          <w:color w:val="000000" w:themeColor="text1"/>
        </w:rPr>
        <w:t xml:space="preserve"> - Büroumgebung Firma </w:t>
      </w:r>
      <w:proofErr w:type="spellStart"/>
      <w:r w:rsidRPr="00BA7A51">
        <w:rPr>
          <w:b w:val="0"/>
          <w:color w:val="000000" w:themeColor="text1"/>
        </w:rPr>
        <w:t>Rösberg</w:t>
      </w:r>
      <w:proofErr w:type="spellEnd"/>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D17B1E">
        <w:rPr>
          <w:b w:val="0"/>
          <w:noProof/>
          <w:color w:val="000000" w:themeColor="text1"/>
        </w:rPr>
        <w:t>18</w:t>
      </w:r>
      <w:r w:rsidRPr="00DE5884">
        <w:rPr>
          <w:b w:val="0"/>
          <w:color w:val="000000" w:themeColor="text1"/>
        </w:rPr>
        <w:fldChar w:fldCharType="end"/>
      </w:r>
      <w:r w:rsidRPr="00DE5884">
        <w:rPr>
          <w:b w:val="0"/>
          <w:color w:val="000000" w:themeColor="text1"/>
        </w:rPr>
        <w:t xml:space="preserve"> - WLAN Umgebung Firma </w:t>
      </w:r>
      <w:proofErr w:type="spellStart"/>
      <w:r w:rsidRPr="00DE5884">
        <w:rPr>
          <w:b w:val="0"/>
          <w:color w:val="000000" w:themeColor="text1"/>
        </w:rPr>
        <w:t>Rösberg</w:t>
      </w:r>
      <w:proofErr w:type="spellEnd"/>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D17B1E">
        <w:rPr>
          <w:b w:val="0"/>
          <w:noProof/>
          <w:color w:val="000000" w:themeColor="text1"/>
        </w:rPr>
        <w:t>19</w:t>
      </w:r>
      <w:r w:rsidRPr="00C06DC2">
        <w:rPr>
          <w:b w:val="0"/>
          <w:color w:val="000000" w:themeColor="text1"/>
        </w:rPr>
        <w:fldChar w:fldCharType="end"/>
      </w:r>
      <w:r w:rsidRPr="00C06DC2">
        <w:rPr>
          <w:b w:val="0"/>
          <w:color w:val="000000" w:themeColor="text1"/>
        </w:rPr>
        <w:t xml:space="preserve"> - Grafische Übersicht verfügbarer Kanäle</w:t>
      </w:r>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17B1E">
        <w:rPr>
          <w:b w:val="0"/>
          <w:noProof/>
          <w:color w:val="000000" w:themeColor="text1"/>
        </w:rPr>
        <w:t>20</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Pr="00D17B1E">
        <w:rPr>
          <w:b w:val="0"/>
          <w:noProof/>
          <w:color w:val="000000" w:themeColor="text1"/>
        </w:rPr>
        <w:t>21</w:t>
      </w:r>
      <w:r w:rsidRPr="00D17B1E">
        <w:rPr>
          <w:b w:val="0"/>
          <w:color w:val="000000" w:themeColor="text1"/>
        </w:rPr>
        <w:fldChar w:fldCharType="end"/>
      </w:r>
      <w:r w:rsidRPr="00D17B1E">
        <w:rPr>
          <w:b w:val="0"/>
          <w:color w:val="000000" w:themeColor="text1"/>
        </w:rPr>
        <w:t xml:space="preserve"> - WLAN Konfigurationsmaske AC-68U</w:t>
      </w: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w:t>
      </w:r>
      <w:proofErr w:type="spellStart"/>
      <w:r>
        <w:t>Beamforming</w:t>
      </w:r>
      <w:proofErr w:type="spellEnd"/>
      <w:r>
        <w:t xml:space="preserve"> hinzugekommen. Die verwendeten Access Points bieten Einstellungsmöglichkeiten für z.B. Sendeleistung, Kanalbreite, </w:t>
      </w:r>
      <w:proofErr w:type="spellStart"/>
      <w:r>
        <w:t>Beamforming</w:t>
      </w:r>
      <w:proofErr w:type="spellEnd"/>
      <w:r>
        <w:t xml:space="preserve">, </w:t>
      </w:r>
      <w:proofErr w:type="spellStart"/>
      <w:r>
        <w:t>Präembellänge</w:t>
      </w:r>
      <w:proofErr w:type="spellEnd"/>
      <w:r>
        <w:t xml:space="preserve"> und RTS.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w:t>
      </w:r>
      <w:r w:rsidR="006200CC">
        <w:lastRenderedPageBreak/>
        <w:t xml:space="preserve">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bookmarkStart w:id="153" w:name="_GoBack"/>
      <w:bookmarkEnd w:id="153"/>
    </w:p>
    <w:p w:rsidR="006200CC" w:rsidRDefault="006200CC" w:rsidP="00194764">
      <w:r>
        <w:object w:dxaOrig="10650" w:dyaOrig="2085">
          <v:shape id="_x0000_i1039" type="#_x0000_t75" style="width:453.5pt;height:86.05pt" o:ole="">
            <v:imagedata r:id="rId55" o:title=""/>
          </v:shape>
          <o:OLEObject Type="Embed" ProgID="Visio.Drawing.15" ShapeID="_x0000_i1039" DrawAspect="Content" ObjectID="_1492785905" r:id="rId56"/>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p>
    <w:p w:rsidR="00C36D02" w:rsidRPr="00194764" w:rsidRDefault="00C36D02" w:rsidP="006200CC">
      <w:pPr>
        <w:pStyle w:val="KeinLeerraum"/>
      </w:pPr>
    </w:p>
    <w:p w:rsidR="004931CA" w:rsidRDefault="00A049AA" w:rsidP="00A049AA">
      <w:pPr>
        <w:pStyle w:val="berschrift3"/>
        <w:numPr>
          <w:ilvl w:val="2"/>
          <w:numId w:val="3"/>
        </w:numPr>
      </w:pPr>
      <w:r>
        <w:t>Protokoll</w:t>
      </w:r>
    </w:p>
    <w:p w:rsidR="00A049AA" w:rsidRDefault="00A049AA" w:rsidP="00A049AA">
      <w:r>
        <w:t>TCP</w:t>
      </w:r>
    </w:p>
    <w:p w:rsidR="00A049AA" w:rsidRDefault="00A049AA" w:rsidP="00A049AA">
      <w:r>
        <w:t>verbindungsorientiert</w:t>
      </w:r>
    </w:p>
    <w:p w:rsidR="00A049AA" w:rsidRDefault="00A049AA" w:rsidP="00A049AA">
      <w:r>
        <w:t>UDP</w:t>
      </w:r>
    </w:p>
    <w:p w:rsidR="00A049AA" w:rsidRPr="00A049AA" w:rsidRDefault="00A049AA" w:rsidP="00A049AA">
      <w:r>
        <w:t>verbindungslos</w:t>
      </w:r>
    </w:p>
    <w:p w:rsidR="00A049AA" w:rsidRDefault="00A049AA" w:rsidP="00A049AA">
      <w:r>
        <w:rPr>
          <w:noProof/>
          <w:lang w:eastAsia="de-DE"/>
        </w:rPr>
        <w:lastRenderedPageBreak/>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A049AA" w:rsidP="00A049AA"/>
    <w:p w:rsidR="00A049AA" w:rsidRDefault="00A049AA" w:rsidP="00A049AA"/>
    <w:p w:rsidR="00A049AA" w:rsidRPr="00A049AA" w:rsidRDefault="007A4468" w:rsidP="00A049AA">
      <w:r>
        <w:rPr>
          <w:noProof/>
          <w:lang w:eastAsia="de-DE"/>
        </w:rPr>
        <w:drawing>
          <wp:inline distT="0" distB="0" distL="0" distR="0" wp14:anchorId="3F849811" wp14:editId="31395466">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F374F0" w:rsidRPr="00F374F0" w:rsidRDefault="00F374F0" w:rsidP="004931CA">
      <w:pPr>
        <w:rPr>
          <w:b/>
        </w:rPr>
      </w:pPr>
      <w:r w:rsidRPr="00F374F0">
        <w:rPr>
          <w:b/>
        </w:rPr>
        <w:lastRenderedPageBreak/>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Pr="00194764"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7A7335" w:rsidRDefault="007A7335" w:rsidP="008430E0">
      <w:pPr>
        <w:pStyle w:val="berschrift2"/>
      </w:pPr>
      <w:r>
        <w:t>Messungen Umfeld</w:t>
      </w:r>
    </w:p>
    <w:p w:rsidR="00FE2309" w:rsidRDefault="00FE2309"/>
    <w:p w:rsidR="00FE2309" w:rsidRDefault="00FE2309"/>
    <w:p w:rsidR="00FE2309" w:rsidRDefault="00FE2309"/>
    <w:p w:rsidR="00FE2309" w:rsidRDefault="00FE2309"/>
    <w:p w:rsidR="00FE2309" w:rsidRDefault="00FE2309"/>
    <w:p w:rsidR="00FE2309" w:rsidRDefault="00FE2309"/>
    <w:p w:rsidR="00FE2309" w:rsidRDefault="00FE2309"/>
    <w:p w:rsidR="007A7335" w:rsidRDefault="00FE2309" w:rsidP="00FD597B">
      <w:pPr>
        <w:pStyle w:val="berschrift2"/>
      </w:pPr>
      <w:r>
        <w:t>Einfluss von Netzwerküberlappung</w:t>
      </w:r>
    </w:p>
    <w:p w:rsidR="007B4AA1" w:rsidRDefault="00FE2309">
      <w:r>
        <w:object w:dxaOrig="15225" w:dyaOrig="13365">
          <v:shape id="_x0000_i1031" type="#_x0000_t75" style="width:395.55pt;height:352.5pt" o:ole="">
            <v:imagedata r:id="rId66" o:title=""/>
          </v:shape>
          <o:OLEObject Type="Embed" ProgID="Visio.Drawing.15" ShapeID="_x0000_i1031" DrawAspect="Content" ObjectID="_1492785906" r:id="rId67"/>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2" type="#_x0000_t75" style="width:453.5pt;height:79.5pt" o:ole="">
            <v:imagedata r:id="rId70" o:title=""/>
          </v:shape>
          <o:OLEObject Type="Embed" ProgID="Visio.Drawing.15" ShapeID="_x0000_i1032" DrawAspect="Content" ObjectID="_1492785907" r:id="rId71"/>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3" type="#_x0000_t75" style="width:453.5pt;height:1in" o:ole="">
            <v:imagedata r:id="rId73" o:title=""/>
          </v:shape>
          <o:OLEObject Type="Embed" ProgID="Visio.Drawing.15" ShapeID="_x0000_i1033" DrawAspect="Content" ObjectID="_1492785908" r:id="rId74"/>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4" type="#_x0000_t75" style="width:439.5pt;height:93.5pt" o:ole="">
            <v:imagedata r:id="rId76" o:title=""/>
          </v:shape>
          <o:OLEObject Type="Embed" ProgID="Visio.Drawing.15" ShapeID="_x0000_i1034" DrawAspect="Content" ObjectID="_1492785909" r:id="rId77"/>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5" type="#_x0000_t75" style="width:453.5pt;height:86.05pt" o:ole="">
            <v:imagedata r:id="rId79" o:title=""/>
          </v:shape>
          <o:OLEObject Type="Embed" ProgID="Visio.Drawing.15" ShapeID="_x0000_i1035" DrawAspect="Content" ObjectID="_1492785910" r:id="rId80"/>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6" type="#_x0000_t75" style="width:453.5pt;height:79.5pt" o:ole="">
            <v:imagedata r:id="rId83" o:title=""/>
          </v:shape>
          <o:OLEObject Type="Embed" ProgID="Visio.Drawing.15" ShapeID="_x0000_i1036" DrawAspect="Content" ObjectID="_1492785911" r:id="rId84"/>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7" type="#_x0000_t75" style="width:453.5pt;height:165.5pt" o:ole="">
            <v:imagedata r:id="rId87" o:title=""/>
          </v:shape>
          <o:OLEObject Type="Embed" ProgID="Visio.Drawing.15" ShapeID="_x0000_i1037" DrawAspect="Content" ObjectID="_1492785912" r:id="rId88"/>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8" type="#_x0000_t75" style="width:453.5pt;height:64.5pt" o:ole="">
            <v:imagedata r:id="rId91" o:title=""/>
          </v:shape>
          <o:OLEObject Type="Embed" ProgID="Visio.Drawing.15" ShapeID="_x0000_i1038" DrawAspect="Content" ObjectID="_1492785913" r:id="rId92"/>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tab/>
        <w:t xml:space="preserve">           &lt;</w:t>
      </w:r>
      <w:r w:rsidRPr="008620E8">
        <w:t>http://www.nwlab.net/know-how/JPerf/</w:t>
      </w:r>
      <w:r>
        <w:t>&gt;</w:t>
      </w:r>
    </w:p>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5315" w:rsidRDefault="00E75315" w:rsidP="00235836">
      <w:pPr>
        <w:spacing w:after="0" w:line="240" w:lineRule="auto"/>
      </w:pPr>
      <w:r>
        <w:separator/>
      </w:r>
    </w:p>
    <w:p w:rsidR="00E75315" w:rsidRDefault="00E75315"/>
  </w:endnote>
  <w:endnote w:type="continuationSeparator" w:id="0">
    <w:p w:rsidR="00E75315" w:rsidRDefault="00E75315" w:rsidP="00235836">
      <w:pPr>
        <w:spacing w:after="0" w:line="240" w:lineRule="auto"/>
      </w:pPr>
      <w:r>
        <w:continuationSeparator/>
      </w:r>
    </w:p>
    <w:p w:rsidR="00E75315" w:rsidRDefault="00E753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33F" w:rsidRDefault="0054033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54033F" w:rsidRDefault="0054033F" w:rsidP="00620063">
        <w:pPr>
          <w:pStyle w:val="Fuzeile"/>
          <w:jc w:val="right"/>
        </w:pPr>
        <w:r w:rsidRPr="002365BE">
          <w:fldChar w:fldCharType="begin"/>
        </w:r>
        <w:r w:rsidRPr="002365BE">
          <w:instrText>PAGE   \* MERGEFORMAT</w:instrText>
        </w:r>
        <w:r w:rsidRPr="002365BE">
          <w:fldChar w:fldCharType="separate"/>
        </w:r>
        <w:r w:rsidR="00160971">
          <w:rPr>
            <w:noProof/>
          </w:rPr>
          <w:t>67</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33F" w:rsidRDefault="0054033F">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5315" w:rsidRDefault="00E75315" w:rsidP="00235836">
      <w:pPr>
        <w:spacing w:after="0" w:line="240" w:lineRule="auto"/>
      </w:pPr>
      <w:r>
        <w:separator/>
      </w:r>
    </w:p>
    <w:p w:rsidR="00E75315" w:rsidRDefault="00E75315"/>
  </w:footnote>
  <w:footnote w:type="continuationSeparator" w:id="0">
    <w:p w:rsidR="00E75315" w:rsidRDefault="00E75315" w:rsidP="00235836">
      <w:pPr>
        <w:spacing w:after="0" w:line="240" w:lineRule="auto"/>
      </w:pPr>
      <w:r>
        <w:continuationSeparator/>
      </w:r>
    </w:p>
    <w:p w:rsidR="00E75315" w:rsidRDefault="00E7531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33F" w:rsidRDefault="0054033F">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33F" w:rsidRPr="00705BF6" w:rsidRDefault="0054033F"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6200CC">
      <w:rPr>
        <w:rFonts w:cs="Times New Roman"/>
        <w:i/>
        <w:color w:val="000000" w:themeColor="text1"/>
        <w:sz w:val="22"/>
      </w:rPr>
      <w:fldChar w:fldCharType="separate"/>
    </w:r>
    <w:r w:rsidR="00160971">
      <w:rPr>
        <w:rFonts w:cs="Times New Roman"/>
        <w:i/>
        <w:noProof/>
        <w:color w:val="000000" w:themeColor="text1"/>
        <w:sz w:val="22"/>
      </w:rPr>
      <w:t>Praktische Umsetzung</w:t>
    </w:r>
    <w:r w:rsidRPr="00705BF6">
      <w:rPr>
        <w:rFonts w:cs="Times New Roman"/>
        <w:i/>
        <w:color w:val="000000" w:themeColor="text1"/>
        <w:sz w:val="22"/>
      </w:rPr>
      <w:fldChar w:fldCharType="end"/>
    </w:r>
  </w:p>
  <w:p w:rsidR="0054033F" w:rsidRPr="00DE2E23" w:rsidRDefault="0054033F"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54033F" w:rsidRDefault="0054033F">
    <w:pPr>
      <w:pStyle w:val="Kopfzeile"/>
    </w:pPr>
  </w:p>
  <w:p w:rsidR="0054033F" w:rsidRDefault="0054033F">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33F" w:rsidRDefault="0054033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3"/>
  </w:num>
  <w:num w:numId="3">
    <w:abstractNumId w:val="18"/>
  </w:num>
  <w:num w:numId="4">
    <w:abstractNumId w:val="17"/>
  </w:num>
  <w:num w:numId="5">
    <w:abstractNumId w:val="1"/>
  </w:num>
  <w:num w:numId="6">
    <w:abstractNumId w:val="6"/>
  </w:num>
  <w:num w:numId="7">
    <w:abstractNumId w:val="2"/>
  </w:num>
  <w:num w:numId="8">
    <w:abstractNumId w:val="12"/>
  </w:num>
  <w:num w:numId="9">
    <w:abstractNumId w:val="11"/>
  </w:num>
  <w:num w:numId="10">
    <w:abstractNumId w:val="7"/>
  </w:num>
  <w:num w:numId="11">
    <w:abstractNumId w:val="4"/>
  </w:num>
  <w:num w:numId="12">
    <w:abstractNumId w:val="16"/>
  </w:num>
  <w:num w:numId="13">
    <w:abstractNumId w:val="5"/>
  </w:num>
  <w:num w:numId="14">
    <w:abstractNumId w:val="8"/>
  </w:num>
  <w:num w:numId="15">
    <w:abstractNumId w:val="0"/>
  </w:num>
  <w:num w:numId="16">
    <w:abstractNumId w:val="15"/>
  </w:num>
  <w:num w:numId="17">
    <w:abstractNumId w:val="14"/>
  </w:num>
  <w:num w:numId="18">
    <w:abstractNumId w:val="10"/>
  </w:num>
  <w:num w:numId="19">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G"/><Relationship Id="rId42" Type="http://schemas.openxmlformats.org/officeDocument/2006/relationships/package" Target="embeddings/Microsoft_Visio-Zeichnung5.vsdx"/><Relationship Id="rId47" Type="http://schemas.openxmlformats.org/officeDocument/2006/relationships/image" Target="media/image30.png"/><Relationship Id="rId63" Type="http://schemas.openxmlformats.org/officeDocument/2006/relationships/chart" Target="charts/chart6.xml"/><Relationship Id="rId68" Type="http://schemas.openxmlformats.org/officeDocument/2006/relationships/chart" Target="charts/chart9.xml"/><Relationship Id="rId84" Type="http://schemas.openxmlformats.org/officeDocument/2006/relationships/package" Target="embeddings/Microsoft_Visio-Zeichnung13.vsdx"/><Relationship Id="rId89"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package" Target="embeddings/Microsoft_Visio-Zeichnung9.vsdx"/><Relationship Id="rId92" Type="http://schemas.openxmlformats.org/officeDocument/2006/relationships/package" Target="embeddings/Microsoft_Visio-Zeichnung15.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image" Target="media/image40.emf"/><Relationship Id="rId74" Type="http://schemas.openxmlformats.org/officeDocument/2006/relationships/package" Target="embeddings/Microsoft_Visio-Zeichnung10.vsdx"/><Relationship Id="rId79" Type="http://schemas.openxmlformats.org/officeDocument/2006/relationships/image" Target="media/image44.emf"/><Relationship Id="rId87" Type="http://schemas.openxmlformats.org/officeDocument/2006/relationships/image" Target="media/image46.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chart" Target="charts/chart15.xml"/><Relationship Id="rId90" Type="http://schemas.openxmlformats.org/officeDocument/2006/relationships/image" Target="media/image48.png"/><Relationship Id="rId95"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chart" Target="charts/chart7.xml"/><Relationship Id="rId69" Type="http://schemas.openxmlformats.org/officeDocument/2006/relationships/chart" Target="charts/chart10.xml"/><Relationship Id="rId77" Type="http://schemas.openxmlformats.org/officeDocument/2006/relationships/package" Target="embeddings/Microsoft_Visio-Zeichnung11.vsdx"/><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chart" Target="charts/chart11.xml"/><Relationship Id="rId80" Type="http://schemas.openxmlformats.org/officeDocument/2006/relationships/package" Target="embeddings/Microsoft_Visio-Zeichnung12.vsdx"/><Relationship Id="rId85" Type="http://schemas.openxmlformats.org/officeDocument/2006/relationships/chart" Target="charts/chart16.xml"/><Relationship Id="rId93" Type="http://schemas.openxmlformats.org/officeDocument/2006/relationships/chart" Target="charts/chart18.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package" Target="embeddings/Microsoft_Visio-Zeichnung8.vsdx"/><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image" Target="media/image41.emf"/><Relationship Id="rId75" Type="http://schemas.openxmlformats.org/officeDocument/2006/relationships/chart" Target="charts/chart12.xml"/><Relationship Id="rId83" Type="http://schemas.openxmlformats.org/officeDocument/2006/relationships/image" Target="media/image45.emf"/><Relationship Id="rId88" Type="http://schemas.openxmlformats.org/officeDocument/2006/relationships/package" Target="embeddings/Microsoft_Visio-Zeichnung14.vsdx"/><Relationship Id="rId91" Type="http://schemas.openxmlformats.org/officeDocument/2006/relationships/image" Target="media/image49.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image" Target="media/image42.emf"/><Relationship Id="rId78" Type="http://schemas.openxmlformats.org/officeDocument/2006/relationships/chart" Target="charts/chart13.xml"/><Relationship Id="rId81" Type="http://schemas.openxmlformats.org/officeDocument/2006/relationships/chart" Target="charts/chart14.xml"/><Relationship Id="rId86" Type="http://schemas.openxmlformats.org/officeDocument/2006/relationships/chart" Target="charts/chart17.xml"/><Relationship Id="rId94" Type="http://schemas.openxmlformats.org/officeDocument/2006/relationships/chart" Target="charts/chart19.xm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 Id="rId34" Type="http://schemas.openxmlformats.org/officeDocument/2006/relationships/package" Target="embeddings/Microsoft_Visio-Zeichnung1.vsdx"/><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43.emf"/><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51359872"/>
        <c:axId val="151362176"/>
      </c:barChart>
      <c:catAx>
        <c:axId val="151359872"/>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51362176"/>
        <c:crosses val="autoZero"/>
        <c:auto val="1"/>
        <c:lblAlgn val="ctr"/>
        <c:lblOffset val="100"/>
        <c:noMultiLvlLbl val="0"/>
      </c:catAx>
      <c:valAx>
        <c:axId val="15136217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359872"/>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1457152"/>
        <c:axId val="41459072"/>
      </c:barChart>
      <c:catAx>
        <c:axId val="4145715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1459072"/>
        <c:crosses val="autoZero"/>
        <c:auto val="1"/>
        <c:lblAlgn val="ctr"/>
        <c:lblOffset val="100"/>
        <c:noMultiLvlLbl val="0"/>
      </c:catAx>
      <c:valAx>
        <c:axId val="414590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57152"/>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1471360"/>
        <c:axId val="41477632"/>
      </c:barChart>
      <c:catAx>
        <c:axId val="41471360"/>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41477632"/>
        <c:crosses val="autoZero"/>
        <c:auto val="1"/>
        <c:lblAlgn val="ctr"/>
        <c:lblOffset val="100"/>
        <c:noMultiLvlLbl val="0"/>
      </c:catAx>
      <c:valAx>
        <c:axId val="414776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71360"/>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41485824"/>
        <c:axId val="41487744"/>
      </c:barChart>
      <c:catAx>
        <c:axId val="41485824"/>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41487744"/>
        <c:crosses val="autoZero"/>
        <c:auto val="1"/>
        <c:lblAlgn val="ctr"/>
        <c:lblOffset val="100"/>
        <c:noMultiLvlLbl val="0"/>
      </c:catAx>
      <c:valAx>
        <c:axId val="41487744"/>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41485824"/>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1495168"/>
        <c:axId val="41497344"/>
      </c:barChart>
      <c:catAx>
        <c:axId val="4149516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1497344"/>
        <c:crosses val="autoZero"/>
        <c:auto val="1"/>
        <c:lblAlgn val="ctr"/>
        <c:lblOffset val="100"/>
        <c:noMultiLvlLbl val="0"/>
      </c:catAx>
      <c:valAx>
        <c:axId val="414973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95168"/>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1509632"/>
        <c:axId val="41511552"/>
      </c:barChart>
      <c:catAx>
        <c:axId val="4150963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1511552"/>
        <c:crosses val="autoZero"/>
        <c:auto val="1"/>
        <c:lblAlgn val="ctr"/>
        <c:lblOffset val="100"/>
        <c:noMultiLvlLbl val="0"/>
      </c:catAx>
      <c:valAx>
        <c:axId val="415115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509632"/>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1549184"/>
        <c:axId val="43775488"/>
      </c:barChart>
      <c:catAx>
        <c:axId val="4154918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3775488"/>
        <c:crosses val="autoZero"/>
        <c:auto val="1"/>
        <c:lblAlgn val="ctr"/>
        <c:lblOffset val="100"/>
        <c:noMultiLvlLbl val="0"/>
      </c:catAx>
      <c:valAx>
        <c:axId val="437754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549184"/>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6188416"/>
        <c:axId val="46788608"/>
      </c:barChart>
      <c:catAx>
        <c:axId val="4618841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6788608"/>
        <c:crosses val="autoZero"/>
        <c:auto val="1"/>
        <c:lblAlgn val="ctr"/>
        <c:lblOffset val="100"/>
        <c:noMultiLvlLbl val="0"/>
      </c:catAx>
      <c:valAx>
        <c:axId val="467886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188416"/>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6801664"/>
        <c:axId val="46803584"/>
      </c:barChart>
      <c:catAx>
        <c:axId val="4680166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6803584"/>
        <c:crosses val="autoZero"/>
        <c:auto val="1"/>
        <c:lblAlgn val="ctr"/>
        <c:lblOffset val="100"/>
        <c:noMultiLvlLbl val="0"/>
      </c:catAx>
      <c:valAx>
        <c:axId val="468035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801664"/>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6849024"/>
        <c:axId val="46851200"/>
      </c:barChart>
      <c:catAx>
        <c:axId val="468490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6851200"/>
        <c:crosses val="autoZero"/>
        <c:auto val="1"/>
        <c:lblAlgn val="ctr"/>
        <c:lblOffset val="100"/>
        <c:noMultiLvlLbl val="0"/>
      </c:catAx>
      <c:valAx>
        <c:axId val="468512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849024"/>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7200128"/>
        <c:axId val="47206400"/>
      </c:barChart>
      <c:catAx>
        <c:axId val="4720012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7206400"/>
        <c:crosses val="autoZero"/>
        <c:auto val="1"/>
        <c:lblAlgn val="ctr"/>
        <c:lblOffset val="100"/>
        <c:noMultiLvlLbl val="0"/>
      </c:catAx>
      <c:valAx>
        <c:axId val="472064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720012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64204544"/>
        <c:axId val="181176960"/>
      </c:barChart>
      <c:catAx>
        <c:axId val="16420454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81176960"/>
        <c:crosses val="autoZero"/>
        <c:auto val="1"/>
        <c:lblAlgn val="ctr"/>
        <c:lblOffset val="100"/>
        <c:noMultiLvlLbl val="0"/>
      </c:catAx>
      <c:valAx>
        <c:axId val="181176960"/>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6420454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89977344"/>
        <c:axId val="189979264"/>
      </c:barChart>
      <c:catAx>
        <c:axId val="18997734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89979264"/>
        <c:crosses val="autoZero"/>
        <c:auto val="1"/>
        <c:lblAlgn val="ctr"/>
        <c:lblOffset val="100"/>
        <c:noMultiLvlLbl val="0"/>
      </c:catAx>
      <c:valAx>
        <c:axId val="1899792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8997734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1299328"/>
        <c:axId val="41330176"/>
      </c:barChart>
      <c:catAx>
        <c:axId val="4129932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1330176"/>
        <c:crosses val="autoZero"/>
        <c:auto val="1"/>
        <c:lblAlgn val="ctr"/>
        <c:lblOffset val="100"/>
        <c:noMultiLvlLbl val="0"/>
      </c:catAx>
      <c:valAx>
        <c:axId val="413301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4129932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1362944"/>
        <c:axId val="41364864"/>
      </c:barChart>
      <c:catAx>
        <c:axId val="4136294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1364864"/>
        <c:crosses val="autoZero"/>
        <c:auto val="1"/>
        <c:lblAlgn val="ctr"/>
        <c:lblOffset val="100"/>
        <c:noMultiLvlLbl val="0"/>
      </c:catAx>
      <c:valAx>
        <c:axId val="4136486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136294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1377152"/>
        <c:axId val="41379328"/>
      </c:barChart>
      <c:catAx>
        <c:axId val="4137715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1379328"/>
        <c:crosses val="autoZero"/>
        <c:auto val="1"/>
        <c:lblAlgn val="ctr"/>
        <c:lblOffset val="100"/>
        <c:noMultiLvlLbl val="0"/>
      </c:catAx>
      <c:valAx>
        <c:axId val="4137932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4137715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41391232"/>
        <c:axId val="41393152"/>
      </c:barChart>
      <c:catAx>
        <c:axId val="41391232"/>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41393152"/>
        <c:crosses val="autoZero"/>
        <c:auto val="1"/>
        <c:lblAlgn val="ctr"/>
        <c:lblOffset val="100"/>
        <c:noMultiLvlLbl val="0"/>
      </c:catAx>
      <c:valAx>
        <c:axId val="4139315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41391232"/>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41409536"/>
        <c:axId val="41419904"/>
      </c:barChart>
      <c:catAx>
        <c:axId val="41409536"/>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41419904"/>
        <c:crosses val="autoZero"/>
        <c:auto val="1"/>
        <c:lblAlgn val="ctr"/>
        <c:lblOffset val="100"/>
        <c:noMultiLvlLbl val="0"/>
      </c:catAx>
      <c:valAx>
        <c:axId val="4141990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4140953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1433344"/>
        <c:axId val="41435520"/>
      </c:barChart>
      <c:catAx>
        <c:axId val="4143334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1435520"/>
        <c:crosses val="autoZero"/>
        <c:auto val="1"/>
        <c:lblAlgn val="ctr"/>
        <c:lblOffset val="100"/>
        <c:noMultiLvlLbl val="0"/>
      </c:catAx>
      <c:valAx>
        <c:axId val="414355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333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368D6F-76CB-401F-8F6A-228B05BAA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10254</Words>
  <Characters>64603</Characters>
  <Application>Microsoft Office Word</Application>
  <DocSecurity>0</DocSecurity>
  <Lines>538</Lines>
  <Paragraphs>14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747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58</cp:revision>
  <cp:lastPrinted>2015-01-19T15:35:00Z</cp:lastPrinted>
  <dcterms:created xsi:type="dcterms:W3CDTF">2015-04-13T12:29:00Z</dcterms:created>
  <dcterms:modified xsi:type="dcterms:W3CDTF">2015-05-10T15:55:00Z</dcterms:modified>
</cp:coreProperties>
</file>